
<file path=[Content_Types].xml><?xml version="1.0" encoding="utf-8"?>
<Types xmlns="http://schemas.openxmlformats.org/package/2006/content-types">
  <Default Extension="vsd" ContentType="application/vnd.visio"/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51E0B" w:rsidRDefault="000354C7" w:rsidP="008A4DBF">
      <w:pPr>
        <w:jc w:val="center"/>
      </w:pPr>
      <w:r>
        <w:object w:dxaOrig="3585" w:dyaOrig="21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79.25pt;height:105pt" o:ole="">
            <v:imagedata r:id="rId4" o:title=""/>
          </v:shape>
          <o:OLEObject Type="Embed" ProgID="Visio.Drawing.11" ShapeID="_x0000_i1025" DrawAspect="Content" ObjectID="_1579595523" r:id="rId5"/>
        </w:object>
      </w:r>
    </w:p>
    <w:p w:rsidR="008A4DBF" w:rsidRPr="00A81B14" w:rsidRDefault="00067ADB" w:rsidP="008A4DBF">
      <w:pPr>
        <w:spacing w:after="120"/>
        <w:rPr>
          <w:b/>
          <w:i/>
          <w:u w:val="single"/>
        </w:rPr>
      </w:pPr>
      <w:r>
        <w:rPr>
          <w:b/>
          <w:i/>
          <w:u w:val="single"/>
        </w:rPr>
        <w:t>Proof</w:t>
      </w:r>
    </w:p>
    <w:p w:rsidR="008A4DBF" w:rsidRDefault="008A4DBF" w:rsidP="008A4DBF">
      <w:pPr>
        <w:spacing w:after="120"/>
        <w:ind w:left="360"/>
      </w:pPr>
      <w:r>
        <w:t xml:space="preserve">Triangle </w:t>
      </w:r>
      <w:r w:rsidRPr="002A7CE9">
        <w:rPr>
          <w:i/>
        </w:rPr>
        <w:t>DCB</w:t>
      </w:r>
      <w:r w:rsidRPr="008A4DBF">
        <w:t>:</w:t>
      </w:r>
      <w:r>
        <w:rPr>
          <w:i/>
        </w:rPr>
        <w:t xml:space="preserve"> </w:t>
      </w:r>
      <w:r w:rsidR="000354C7" w:rsidRPr="006A6215">
        <w:rPr>
          <w:position w:val="-20"/>
        </w:rPr>
        <w:object w:dxaOrig="3600" w:dyaOrig="520">
          <v:shape id="_x0000_i1026" type="#_x0000_t75" style="width:181.5pt;height:26.25pt" o:ole="">
            <v:imagedata r:id="rId6" o:title=""/>
          </v:shape>
          <o:OLEObject Type="Embed" ProgID="Equation.DSMT4" ShapeID="_x0000_i1026" DrawAspect="Content" ObjectID="_1579595524" r:id="rId7"/>
        </w:object>
      </w:r>
    </w:p>
    <w:p w:rsidR="008A4DBF" w:rsidRPr="008A4DBF" w:rsidRDefault="008A4DBF" w:rsidP="008A4DBF">
      <w:pPr>
        <w:spacing w:after="120"/>
        <w:ind w:left="360"/>
      </w:pPr>
      <w:r>
        <w:t xml:space="preserve">Triangle </w:t>
      </w:r>
      <w:r>
        <w:rPr>
          <w:i/>
        </w:rPr>
        <w:t>A</w:t>
      </w:r>
      <w:r w:rsidRPr="002A7CE9">
        <w:rPr>
          <w:i/>
        </w:rPr>
        <w:t>CB</w:t>
      </w:r>
      <w:r>
        <w:t xml:space="preserve">: </w:t>
      </w:r>
      <w:r w:rsidR="000354C7" w:rsidRPr="006A6215">
        <w:rPr>
          <w:position w:val="-20"/>
        </w:rPr>
        <w:object w:dxaOrig="2740" w:dyaOrig="520">
          <v:shape id="_x0000_i1027" type="#_x0000_t75" style="width:137.25pt;height:26.25pt" o:ole="">
            <v:imagedata r:id="rId8" o:title=""/>
          </v:shape>
          <o:OLEObject Type="Embed" ProgID="Equation.DSMT4" ShapeID="_x0000_i1027" DrawAspect="Content" ObjectID="_1579595525" r:id="rId9"/>
        </w:object>
      </w:r>
    </w:p>
    <w:p w:rsidR="008A4DBF" w:rsidRDefault="000354C7" w:rsidP="008A4DBF">
      <w:pPr>
        <w:spacing w:line="360" w:lineRule="auto"/>
        <w:ind w:left="360"/>
        <w:rPr>
          <w:position w:val="-6"/>
        </w:rPr>
      </w:pPr>
      <w:r w:rsidRPr="00C0125E">
        <w:rPr>
          <w:position w:val="-14"/>
        </w:rPr>
        <w:object w:dxaOrig="2560" w:dyaOrig="400">
          <v:shape id="_x0000_i1028" type="#_x0000_t75" style="width:127.5pt;height:20.25pt" o:ole="">
            <v:imagedata r:id="rId10" o:title=""/>
          </v:shape>
          <o:OLEObject Type="Embed" ProgID="Equation.DSMT4" ShapeID="_x0000_i1028" DrawAspect="Content" ObjectID="_1579595526" r:id="rId11"/>
        </w:object>
      </w:r>
    </w:p>
    <w:p w:rsidR="008A4DBF" w:rsidRDefault="000354C7" w:rsidP="008A4DBF">
      <w:pPr>
        <w:spacing w:line="360" w:lineRule="auto"/>
        <w:ind w:left="360"/>
        <w:rPr>
          <w:position w:val="-6"/>
        </w:rPr>
      </w:pPr>
      <w:r w:rsidRPr="008A4DBF">
        <w:rPr>
          <w:position w:val="-10"/>
        </w:rPr>
        <w:object w:dxaOrig="2520" w:dyaOrig="320">
          <v:shape id="_x0000_i1029" type="#_x0000_t75" style="width:126pt;height:16.5pt" o:ole="">
            <v:imagedata r:id="rId12" o:title=""/>
          </v:shape>
          <o:OLEObject Type="Embed" ProgID="Equation.DSMT4" ShapeID="_x0000_i1029" DrawAspect="Content" ObjectID="_1579595527" r:id="rId13"/>
        </w:object>
      </w:r>
    </w:p>
    <w:p w:rsidR="008A4DBF" w:rsidRDefault="000354C7" w:rsidP="008A4DBF">
      <w:pPr>
        <w:spacing w:line="360" w:lineRule="auto"/>
        <w:ind w:left="360"/>
        <w:rPr>
          <w:position w:val="-6"/>
        </w:rPr>
      </w:pPr>
      <w:r w:rsidRPr="00E26EE5">
        <w:rPr>
          <w:position w:val="-10"/>
        </w:rPr>
        <w:object w:dxaOrig="2520" w:dyaOrig="320">
          <v:shape id="_x0000_i1030" type="#_x0000_t75" style="width:126pt;height:16.5pt" o:ole="">
            <v:imagedata r:id="rId14" o:title=""/>
          </v:shape>
          <o:OLEObject Type="Embed" ProgID="Equation.DSMT4" ShapeID="_x0000_i1030" DrawAspect="Content" ObjectID="_1579595528" r:id="rId15"/>
        </w:object>
      </w:r>
    </w:p>
    <w:p w:rsidR="008A4DBF" w:rsidRDefault="000354C7" w:rsidP="008A4DBF">
      <w:pPr>
        <w:spacing w:line="276" w:lineRule="auto"/>
        <w:ind w:left="360"/>
        <w:rPr>
          <w:position w:val="-6"/>
        </w:rPr>
      </w:pPr>
      <w:r w:rsidRPr="00DD03A3">
        <w:rPr>
          <w:position w:val="-14"/>
        </w:rPr>
        <w:object w:dxaOrig="2540" w:dyaOrig="400">
          <v:shape id="_x0000_i1031" type="#_x0000_t75" style="width:126.75pt;height:20.25pt" o:ole="">
            <v:imagedata r:id="rId16" o:title=""/>
          </v:shape>
          <o:OLEObject Type="Embed" ProgID="Equation.DSMT4" ShapeID="_x0000_i1031" DrawAspect="Content" ObjectID="_1579595529" r:id="rId17"/>
        </w:object>
      </w:r>
    </w:p>
    <w:p w:rsidR="008A4DBF" w:rsidRDefault="000354C7" w:rsidP="008A4DBF">
      <w:pPr>
        <w:spacing w:after="120" w:line="276" w:lineRule="auto"/>
        <w:ind w:left="360"/>
        <w:rPr>
          <w:position w:val="-6"/>
        </w:rPr>
      </w:pPr>
      <w:r w:rsidRPr="000354C7">
        <w:rPr>
          <w:position w:val="-30"/>
        </w:rPr>
        <w:object w:dxaOrig="1780" w:dyaOrig="620">
          <v:shape id="_x0000_i1032" type="#_x0000_t75" style="width:89.25pt;height:31.5pt" o:ole="">
            <v:imagedata r:id="rId18" o:title=""/>
          </v:shape>
          <o:OLEObject Type="Embed" ProgID="Equation.DSMT4" ShapeID="_x0000_i1032" DrawAspect="Content" ObjectID="_1579595530" r:id="rId19"/>
        </w:object>
      </w:r>
    </w:p>
    <w:p w:rsidR="008A4DBF" w:rsidRDefault="000354C7" w:rsidP="008A4DBF">
      <w:pPr>
        <w:spacing w:line="360" w:lineRule="auto"/>
        <w:ind w:left="360"/>
      </w:pPr>
      <w:r w:rsidRPr="00E26EE5">
        <w:rPr>
          <w:position w:val="-30"/>
        </w:rPr>
        <w:object w:dxaOrig="1920" w:dyaOrig="720">
          <v:shape id="_x0000_i1033" type="#_x0000_t75" style="width:96pt;height:36pt" o:ole="">
            <v:imagedata r:id="rId20" o:title=""/>
          </v:shape>
          <o:OLEObject Type="Embed" ProgID="Equation.DSMT4" ShapeID="_x0000_i1033" DrawAspect="Content" ObjectID="_1579595531" r:id="rId21"/>
        </w:object>
      </w:r>
    </w:p>
    <w:p w:rsidR="00D3267A" w:rsidRPr="003F548D" w:rsidRDefault="00D3267A" w:rsidP="003F548D">
      <w:pPr>
        <w:spacing w:line="276" w:lineRule="auto"/>
        <w:ind w:left="360"/>
        <w:rPr>
          <w:b/>
          <w:i/>
          <w:position w:val="-6"/>
        </w:rPr>
      </w:pPr>
      <w:r w:rsidRPr="003F548D">
        <w:rPr>
          <w:b/>
          <w:i/>
        </w:rPr>
        <w:t xml:space="preserve">Height is equal to distance times </w:t>
      </w:r>
      <w:r w:rsidRPr="003F548D">
        <w:rPr>
          <w:b/>
        </w:rPr>
        <w:t>(</w:t>
      </w:r>
      <w:r w:rsidRPr="003F548D">
        <w:rPr>
          <w:b/>
          <w:i/>
        </w:rPr>
        <w:t>tan tan</w:t>
      </w:r>
      <w:r w:rsidRPr="003F548D">
        <w:rPr>
          <w:b/>
        </w:rPr>
        <w:t>)</w:t>
      </w:r>
      <w:r w:rsidRPr="003F548D">
        <w:rPr>
          <w:b/>
          <w:i/>
        </w:rPr>
        <w:t xml:space="preserve"> divides by the </w:t>
      </w:r>
      <w:r w:rsidRPr="003F548D">
        <w:rPr>
          <w:b/>
        </w:rPr>
        <w:t>(</w:t>
      </w:r>
      <w:proofErr w:type="gramStart"/>
      <w:r w:rsidRPr="003F548D">
        <w:rPr>
          <w:b/>
          <w:i/>
        </w:rPr>
        <w:t>tan</w:t>
      </w:r>
      <w:r w:rsidRPr="003F548D">
        <w:rPr>
          <w:b/>
          <w:sz w:val="22"/>
        </w:rPr>
        <w:t>(</w:t>
      </w:r>
      <w:proofErr w:type="gramEnd"/>
      <w:r w:rsidRPr="003F548D">
        <w:rPr>
          <w:b/>
          <w:i/>
          <w:sz w:val="20"/>
        </w:rPr>
        <w:t>larger angle</w:t>
      </w:r>
      <w:r w:rsidRPr="003F548D">
        <w:rPr>
          <w:b/>
          <w:sz w:val="22"/>
        </w:rPr>
        <w:t>)</w:t>
      </w:r>
      <w:r w:rsidRPr="003F548D">
        <w:rPr>
          <w:b/>
          <w:i/>
        </w:rPr>
        <w:t xml:space="preserve"> </w:t>
      </w:r>
      <w:r w:rsidRPr="003F548D">
        <w:rPr>
          <w:b/>
          <w:i/>
        </w:rPr>
        <w:sym w:font="Symbol" w:char="F02D"/>
      </w:r>
      <w:r w:rsidRPr="003F548D">
        <w:rPr>
          <w:b/>
          <w:i/>
        </w:rPr>
        <w:t xml:space="preserve"> tan</w:t>
      </w:r>
      <w:r w:rsidRPr="003F548D">
        <w:rPr>
          <w:b/>
        </w:rPr>
        <w:t>) (</w:t>
      </w:r>
      <w:r w:rsidRPr="003F548D">
        <w:rPr>
          <w:b/>
          <w:i/>
        </w:rPr>
        <w:t>difference between tangents</w:t>
      </w:r>
      <w:r w:rsidRPr="003F548D">
        <w:rPr>
          <w:b/>
        </w:rPr>
        <w:t>)</w:t>
      </w:r>
    </w:p>
    <w:p w:rsidR="00351E0B" w:rsidRDefault="00351E0B" w:rsidP="003A595A"/>
    <w:p w:rsidR="00A71AF7" w:rsidRDefault="00A71AF7" w:rsidP="003A595A"/>
    <w:p w:rsidR="00351E0B" w:rsidRDefault="00351E0B" w:rsidP="003A595A"/>
    <w:p w:rsidR="003A595A" w:rsidRPr="009D3185" w:rsidRDefault="003A595A" w:rsidP="003A595A">
      <w:pPr>
        <w:tabs>
          <w:tab w:val="left" w:pos="360"/>
        </w:tabs>
        <w:spacing w:after="120"/>
        <w:rPr>
          <w:b/>
          <w:i/>
        </w:rPr>
      </w:pPr>
      <w:r w:rsidRPr="009D3185">
        <w:rPr>
          <w:b/>
          <w:i/>
        </w:rPr>
        <w:t>Example</w:t>
      </w:r>
    </w:p>
    <w:p w:rsidR="003A595A" w:rsidRDefault="00712C7B" w:rsidP="003A595A">
      <w:pPr>
        <w:tabs>
          <w:tab w:val="left" w:pos="360"/>
        </w:tabs>
      </w:pPr>
      <w:r>
        <w:rPr>
          <w:noProof/>
        </w:rPr>
        <w:drawing>
          <wp:anchor distT="0" distB="0" distL="114300" distR="114300" simplePos="0" relativeHeight="251658240" behindDoc="0" locked="0" layoutInCell="1" allowOverlap="1" wp14:anchorId="5B299EFA" wp14:editId="66C4B2FC">
            <wp:simplePos x="0" y="0"/>
            <wp:positionH relativeFrom="column">
              <wp:posOffset>3912870</wp:posOffset>
            </wp:positionH>
            <wp:positionV relativeFrom="paragraph">
              <wp:posOffset>488950</wp:posOffset>
            </wp:positionV>
            <wp:extent cx="2381250" cy="1314450"/>
            <wp:effectExtent l="0" t="0" r="0" b="0"/>
            <wp:wrapSquare wrapText="bothSides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81250" cy="1314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3A595A">
        <w:t>From a given point on the ground, the angle of elevation to the top of a tree is 36.7</w:t>
      </w:r>
      <w:r w:rsidR="003A595A">
        <w:sym w:font="Symbol" w:char="F0B0"/>
      </w:r>
      <w:r w:rsidR="003A595A">
        <w:t xml:space="preserve">. From a second point, 50 </w:t>
      </w:r>
      <w:r w:rsidR="003A595A" w:rsidRPr="00712C7B">
        <w:rPr>
          <w:i/>
        </w:rPr>
        <w:t>feet</w:t>
      </w:r>
      <w:r w:rsidR="003A595A">
        <w:t xml:space="preserve"> back, the angle of elevation to the top of the tree is 22.2</w:t>
      </w:r>
      <w:r w:rsidR="003A595A">
        <w:sym w:font="Symbol" w:char="F0B0"/>
      </w:r>
      <w:r w:rsidR="003A595A">
        <w:t>. Find the height of the tree to the nearest foot.</w:t>
      </w:r>
    </w:p>
    <w:p w:rsidR="003A595A" w:rsidRDefault="003A595A" w:rsidP="00E26EE5">
      <w:pPr>
        <w:tabs>
          <w:tab w:val="left" w:pos="360"/>
        </w:tabs>
        <w:spacing w:after="120"/>
        <w:jc w:val="center"/>
      </w:pPr>
    </w:p>
    <w:p w:rsidR="003A595A" w:rsidRPr="00A81B14" w:rsidRDefault="003A595A" w:rsidP="003A595A">
      <w:pPr>
        <w:spacing w:after="120"/>
        <w:rPr>
          <w:b/>
          <w:i/>
          <w:u w:val="single"/>
        </w:rPr>
      </w:pPr>
      <w:r w:rsidRPr="00A81B14">
        <w:rPr>
          <w:b/>
          <w:i/>
          <w:u w:val="single"/>
        </w:rPr>
        <w:t>Solution</w:t>
      </w:r>
    </w:p>
    <w:p w:rsidR="003A595A" w:rsidRDefault="00E26EE5" w:rsidP="003A595A">
      <w:pPr>
        <w:tabs>
          <w:tab w:val="left" w:pos="630"/>
        </w:tabs>
        <w:spacing w:line="360" w:lineRule="auto"/>
        <w:ind w:left="360"/>
      </w:pPr>
      <w:r w:rsidRPr="00E26EE5">
        <w:rPr>
          <w:position w:val="-20"/>
        </w:rPr>
        <w:object w:dxaOrig="2659" w:dyaOrig="520">
          <v:shape id="_x0000_i1034" type="#_x0000_t75" style="width:132.75pt;height:27pt" o:ole="">
            <v:imagedata r:id="rId23" o:title=""/>
          </v:shape>
          <o:OLEObject Type="Embed" ProgID="Equation.DSMT4" ShapeID="_x0000_i1034" DrawAspect="Content" ObjectID="_1579595532" r:id="rId24"/>
        </w:object>
      </w:r>
      <w:r w:rsidR="003A595A" w:rsidRPr="00E9193B">
        <w:rPr>
          <w:position w:val="-16"/>
        </w:rPr>
        <w:object w:dxaOrig="760" w:dyaOrig="400">
          <v:shape id="_x0000_i1035" type="#_x0000_t75" style="width:38.25pt;height:20.25pt" o:ole="">
            <v:imagedata r:id="rId25" o:title=""/>
          </v:shape>
          <o:OLEObject Type="Embed" ProgID="Equation.DSMT4" ShapeID="_x0000_i1035" DrawAspect="Content" ObjectID="_1579595533" r:id="rId26"/>
        </w:object>
      </w:r>
      <w:bookmarkStart w:id="0" w:name="_GoBack"/>
      <w:bookmarkEnd w:id="0"/>
    </w:p>
    <w:p w:rsidR="00A80943" w:rsidRDefault="00A80943"/>
    <w:sectPr w:rsidR="00A80943" w:rsidSect="003A595A">
      <w:pgSz w:w="12240" w:h="15840"/>
      <w:pgMar w:top="864" w:right="1008" w:bottom="864" w:left="1008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A595A"/>
    <w:rsid w:val="000059E4"/>
    <w:rsid w:val="0002471A"/>
    <w:rsid w:val="00024D67"/>
    <w:rsid w:val="000354C7"/>
    <w:rsid w:val="00036335"/>
    <w:rsid w:val="000539E1"/>
    <w:rsid w:val="00060262"/>
    <w:rsid w:val="000640EF"/>
    <w:rsid w:val="000653A8"/>
    <w:rsid w:val="00067ADB"/>
    <w:rsid w:val="00081D38"/>
    <w:rsid w:val="00082007"/>
    <w:rsid w:val="00093BC6"/>
    <w:rsid w:val="000B7C4C"/>
    <w:rsid w:val="000B7CA8"/>
    <w:rsid w:val="000C35C6"/>
    <w:rsid w:val="000C5C53"/>
    <w:rsid w:val="000C67D0"/>
    <w:rsid w:val="000C71DC"/>
    <w:rsid w:val="000D7783"/>
    <w:rsid w:val="000F78E7"/>
    <w:rsid w:val="001017B2"/>
    <w:rsid w:val="00105F7E"/>
    <w:rsid w:val="001127DD"/>
    <w:rsid w:val="001148D2"/>
    <w:rsid w:val="001230E1"/>
    <w:rsid w:val="00123EE1"/>
    <w:rsid w:val="001255C0"/>
    <w:rsid w:val="00131C06"/>
    <w:rsid w:val="001504B7"/>
    <w:rsid w:val="00154952"/>
    <w:rsid w:val="00156555"/>
    <w:rsid w:val="0017098C"/>
    <w:rsid w:val="001777A8"/>
    <w:rsid w:val="00180738"/>
    <w:rsid w:val="00185EE6"/>
    <w:rsid w:val="001928DA"/>
    <w:rsid w:val="001A3DDE"/>
    <w:rsid w:val="001A6AEC"/>
    <w:rsid w:val="001A770A"/>
    <w:rsid w:val="001D22C5"/>
    <w:rsid w:val="001D3BDB"/>
    <w:rsid w:val="001E5102"/>
    <w:rsid w:val="001E6EFF"/>
    <w:rsid w:val="001F0B47"/>
    <w:rsid w:val="001F32E6"/>
    <w:rsid w:val="001F534D"/>
    <w:rsid w:val="001F6673"/>
    <w:rsid w:val="00212D06"/>
    <w:rsid w:val="00214D0F"/>
    <w:rsid w:val="00221AA6"/>
    <w:rsid w:val="002258A9"/>
    <w:rsid w:val="00235900"/>
    <w:rsid w:val="0025116A"/>
    <w:rsid w:val="002543A8"/>
    <w:rsid w:val="002607C4"/>
    <w:rsid w:val="002765B3"/>
    <w:rsid w:val="00282089"/>
    <w:rsid w:val="00282F8D"/>
    <w:rsid w:val="002A1E07"/>
    <w:rsid w:val="002B154D"/>
    <w:rsid w:val="002C5743"/>
    <w:rsid w:val="002C57B0"/>
    <w:rsid w:val="002D2408"/>
    <w:rsid w:val="002D33CD"/>
    <w:rsid w:val="002D415A"/>
    <w:rsid w:val="002D4DB1"/>
    <w:rsid w:val="002E7E7F"/>
    <w:rsid w:val="003029D6"/>
    <w:rsid w:val="00304C12"/>
    <w:rsid w:val="00310C09"/>
    <w:rsid w:val="00311627"/>
    <w:rsid w:val="00335278"/>
    <w:rsid w:val="00340293"/>
    <w:rsid w:val="00351C9A"/>
    <w:rsid w:val="00351E0B"/>
    <w:rsid w:val="00353053"/>
    <w:rsid w:val="003723D3"/>
    <w:rsid w:val="0037507E"/>
    <w:rsid w:val="003756A4"/>
    <w:rsid w:val="003758AE"/>
    <w:rsid w:val="00382B2E"/>
    <w:rsid w:val="0038692F"/>
    <w:rsid w:val="00387D9E"/>
    <w:rsid w:val="0039791F"/>
    <w:rsid w:val="003A032E"/>
    <w:rsid w:val="003A4E1E"/>
    <w:rsid w:val="003A595A"/>
    <w:rsid w:val="003A60EA"/>
    <w:rsid w:val="003B02A8"/>
    <w:rsid w:val="003D50D5"/>
    <w:rsid w:val="003D55F4"/>
    <w:rsid w:val="003E2105"/>
    <w:rsid w:val="003E74D0"/>
    <w:rsid w:val="003F24B3"/>
    <w:rsid w:val="003F548D"/>
    <w:rsid w:val="003F5604"/>
    <w:rsid w:val="003F61E5"/>
    <w:rsid w:val="00402B61"/>
    <w:rsid w:val="004040FF"/>
    <w:rsid w:val="00410F59"/>
    <w:rsid w:val="00412F99"/>
    <w:rsid w:val="004179B9"/>
    <w:rsid w:val="00445349"/>
    <w:rsid w:val="0046445F"/>
    <w:rsid w:val="00475AF9"/>
    <w:rsid w:val="004A238E"/>
    <w:rsid w:val="004B320A"/>
    <w:rsid w:val="004B7287"/>
    <w:rsid w:val="004D7420"/>
    <w:rsid w:val="004E21DC"/>
    <w:rsid w:val="004E2478"/>
    <w:rsid w:val="0050155F"/>
    <w:rsid w:val="0050611E"/>
    <w:rsid w:val="005120F6"/>
    <w:rsid w:val="005249B4"/>
    <w:rsid w:val="0053162C"/>
    <w:rsid w:val="00547FC1"/>
    <w:rsid w:val="0055038B"/>
    <w:rsid w:val="00555819"/>
    <w:rsid w:val="00555A90"/>
    <w:rsid w:val="00565B5F"/>
    <w:rsid w:val="00571E4E"/>
    <w:rsid w:val="005750E2"/>
    <w:rsid w:val="0058071F"/>
    <w:rsid w:val="00581C6E"/>
    <w:rsid w:val="00585B2E"/>
    <w:rsid w:val="005975AF"/>
    <w:rsid w:val="005A32E3"/>
    <w:rsid w:val="005B2A3E"/>
    <w:rsid w:val="005B4695"/>
    <w:rsid w:val="005B6608"/>
    <w:rsid w:val="005B69DC"/>
    <w:rsid w:val="005C44F1"/>
    <w:rsid w:val="005C66DE"/>
    <w:rsid w:val="005C71A1"/>
    <w:rsid w:val="005E1C78"/>
    <w:rsid w:val="005F1870"/>
    <w:rsid w:val="005F3EFA"/>
    <w:rsid w:val="00603C20"/>
    <w:rsid w:val="0060660D"/>
    <w:rsid w:val="00617531"/>
    <w:rsid w:val="006177D4"/>
    <w:rsid w:val="00623DF8"/>
    <w:rsid w:val="00632B17"/>
    <w:rsid w:val="0063394F"/>
    <w:rsid w:val="00656824"/>
    <w:rsid w:val="00663BE9"/>
    <w:rsid w:val="006713C5"/>
    <w:rsid w:val="00671BC2"/>
    <w:rsid w:val="0067632B"/>
    <w:rsid w:val="006826AF"/>
    <w:rsid w:val="0069162B"/>
    <w:rsid w:val="00691C60"/>
    <w:rsid w:val="006A1BD2"/>
    <w:rsid w:val="006A1E26"/>
    <w:rsid w:val="006B06BF"/>
    <w:rsid w:val="006B1F1C"/>
    <w:rsid w:val="006C3148"/>
    <w:rsid w:val="006C3F49"/>
    <w:rsid w:val="006D3832"/>
    <w:rsid w:val="006D5AD9"/>
    <w:rsid w:val="006E0917"/>
    <w:rsid w:val="006E7C18"/>
    <w:rsid w:val="006F48E0"/>
    <w:rsid w:val="006F5451"/>
    <w:rsid w:val="006F5F55"/>
    <w:rsid w:val="007064FD"/>
    <w:rsid w:val="007128C1"/>
    <w:rsid w:val="00712C7B"/>
    <w:rsid w:val="007241ED"/>
    <w:rsid w:val="00725B48"/>
    <w:rsid w:val="00730943"/>
    <w:rsid w:val="007354DE"/>
    <w:rsid w:val="00740706"/>
    <w:rsid w:val="0074316B"/>
    <w:rsid w:val="00744189"/>
    <w:rsid w:val="00751C9A"/>
    <w:rsid w:val="00756FB4"/>
    <w:rsid w:val="0076542E"/>
    <w:rsid w:val="0077132F"/>
    <w:rsid w:val="00784CB4"/>
    <w:rsid w:val="00787C39"/>
    <w:rsid w:val="00792DD4"/>
    <w:rsid w:val="007A723E"/>
    <w:rsid w:val="007A7E8B"/>
    <w:rsid w:val="007B116D"/>
    <w:rsid w:val="007B2DB1"/>
    <w:rsid w:val="007C7460"/>
    <w:rsid w:val="007F7237"/>
    <w:rsid w:val="007F74A9"/>
    <w:rsid w:val="007F74F5"/>
    <w:rsid w:val="00823C37"/>
    <w:rsid w:val="008257A0"/>
    <w:rsid w:val="00827BD3"/>
    <w:rsid w:val="0083039A"/>
    <w:rsid w:val="00845EAF"/>
    <w:rsid w:val="0084711B"/>
    <w:rsid w:val="00847F2B"/>
    <w:rsid w:val="00851329"/>
    <w:rsid w:val="00851965"/>
    <w:rsid w:val="00862798"/>
    <w:rsid w:val="0087245F"/>
    <w:rsid w:val="00884F45"/>
    <w:rsid w:val="008879E8"/>
    <w:rsid w:val="008A4DBF"/>
    <w:rsid w:val="008A6D2D"/>
    <w:rsid w:val="008B00A2"/>
    <w:rsid w:val="008B1B84"/>
    <w:rsid w:val="008C6F28"/>
    <w:rsid w:val="008D6723"/>
    <w:rsid w:val="008D7F5D"/>
    <w:rsid w:val="008E5BCA"/>
    <w:rsid w:val="008E6A58"/>
    <w:rsid w:val="008F164B"/>
    <w:rsid w:val="00915933"/>
    <w:rsid w:val="009166F1"/>
    <w:rsid w:val="009177C8"/>
    <w:rsid w:val="00920B8F"/>
    <w:rsid w:val="009225ED"/>
    <w:rsid w:val="009346BF"/>
    <w:rsid w:val="0093598E"/>
    <w:rsid w:val="00946850"/>
    <w:rsid w:val="0094769B"/>
    <w:rsid w:val="00956C23"/>
    <w:rsid w:val="00963B96"/>
    <w:rsid w:val="00963CA3"/>
    <w:rsid w:val="00973A16"/>
    <w:rsid w:val="00974547"/>
    <w:rsid w:val="00977739"/>
    <w:rsid w:val="00985C02"/>
    <w:rsid w:val="009919A2"/>
    <w:rsid w:val="009A21E8"/>
    <w:rsid w:val="009A5AAA"/>
    <w:rsid w:val="009D44C4"/>
    <w:rsid w:val="009D6AC0"/>
    <w:rsid w:val="009E26C0"/>
    <w:rsid w:val="009E68C6"/>
    <w:rsid w:val="009F0DA8"/>
    <w:rsid w:val="009F2914"/>
    <w:rsid w:val="00A04A42"/>
    <w:rsid w:val="00A05BC4"/>
    <w:rsid w:val="00A07237"/>
    <w:rsid w:val="00A12214"/>
    <w:rsid w:val="00A21F48"/>
    <w:rsid w:val="00A311C1"/>
    <w:rsid w:val="00A336AE"/>
    <w:rsid w:val="00A35FA5"/>
    <w:rsid w:val="00A41BF0"/>
    <w:rsid w:val="00A479DA"/>
    <w:rsid w:val="00A540D3"/>
    <w:rsid w:val="00A57B99"/>
    <w:rsid w:val="00A62860"/>
    <w:rsid w:val="00A70A27"/>
    <w:rsid w:val="00A71AF7"/>
    <w:rsid w:val="00A7298E"/>
    <w:rsid w:val="00A7429D"/>
    <w:rsid w:val="00A80943"/>
    <w:rsid w:val="00A819C8"/>
    <w:rsid w:val="00A85068"/>
    <w:rsid w:val="00A85BC9"/>
    <w:rsid w:val="00A9544E"/>
    <w:rsid w:val="00A97E9D"/>
    <w:rsid w:val="00AB4996"/>
    <w:rsid w:val="00AC313E"/>
    <w:rsid w:val="00AD187F"/>
    <w:rsid w:val="00AD46FE"/>
    <w:rsid w:val="00AD49B9"/>
    <w:rsid w:val="00AD6C75"/>
    <w:rsid w:val="00AD784A"/>
    <w:rsid w:val="00AE4549"/>
    <w:rsid w:val="00AE50E0"/>
    <w:rsid w:val="00AE6D31"/>
    <w:rsid w:val="00AE6FCB"/>
    <w:rsid w:val="00AF55A5"/>
    <w:rsid w:val="00B066DB"/>
    <w:rsid w:val="00B13AE2"/>
    <w:rsid w:val="00B41F96"/>
    <w:rsid w:val="00B43C0B"/>
    <w:rsid w:val="00B44048"/>
    <w:rsid w:val="00B45D0B"/>
    <w:rsid w:val="00B4618C"/>
    <w:rsid w:val="00B47B9D"/>
    <w:rsid w:val="00B502F4"/>
    <w:rsid w:val="00B5564F"/>
    <w:rsid w:val="00B624E6"/>
    <w:rsid w:val="00B62C5F"/>
    <w:rsid w:val="00B62F9A"/>
    <w:rsid w:val="00B64346"/>
    <w:rsid w:val="00B721E8"/>
    <w:rsid w:val="00B72EF3"/>
    <w:rsid w:val="00B779C9"/>
    <w:rsid w:val="00B83FBA"/>
    <w:rsid w:val="00B96327"/>
    <w:rsid w:val="00BA3769"/>
    <w:rsid w:val="00BA533F"/>
    <w:rsid w:val="00BB1E66"/>
    <w:rsid w:val="00BB3787"/>
    <w:rsid w:val="00BB43BB"/>
    <w:rsid w:val="00BB4556"/>
    <w:rsid w:val="00BC09B5"/>
    <w:rsid w:val="00BD1715"/>
    <w:rsid w:val="00BD2B41"/>
    <w:rsid w:val="00BE4F38"/>
    <w:rsid w:val="00BE67D6"/>
    <w:rsid w:val="00BE7010"/>
    <w:rsid w:val="00BE773E"/>
    <w:rsid w:val="00BF2ECD"/>
    <w:rsid w:val="00C038DD"/>
    <w:rsid w:val="00C10F24"/>
    <w:rsid w:val="00C110D7"/>
    <w:rsid w:val="00C12D5A"/>
    <w:rsid w:val="00C2209E"/>
    <w:rsid w:val="00C22811"/>
    <w:rsid w:val="00C32C51"/>
    <w:rsid w:val="00C42020"/>
    <w:rsid w:val="00C50E3D"/>
    <w:rsid w:val="00C60E66"/>
    <w:rsid w:val="00C77D27"/>
    <w:rsid w:val="00C872C0"/>
    <w:rsid w:val="00C90835"/>
    <w:rsid w:val="00C96670"/>
    <w:rsid w:val="00CA4424"/>
    <w:rsid w:val="00CA4CD1"/>
    <w:rsid w:val="00CB7F92"/>
    <w:rsid w:val="00CC5E25"/>
    <w:rsid w:val="00CD0485"/>
    <w:rsid w:val="00CD16A3"/>
    <w:rsid w:val="00CD4D0D"/>
    <w:rsid w:val="00CE0781"/>
    <w:rsid w:val="00CE1B5D"/>
    <w:rsid w:val="00CF4DA8"/>
    <w:rsid w:val="00CF5113"/>
    <w:rsid w:val="00D030BC"/>
    <w:rsid w:val="00D11D70"/>
    <w:rsid w:val="00D161BA"/>
    <w:rsid w:val="00D228BD"/>
    <w:rsid w:val="00D27626"/>
    <w:rsid w:val="00D27FC4"/>
    <w:rsid w:val="00D313B7"/>
    <w:rsid w:val="00D314D9"/>
    <w:rsid w:val="00D3267A"/>
    <w:rsid w:val="00D37AD3"/>
    <w:rsid w:val="00D42E60"/>
    <w:rsid w:val="00D475FE"/>
    <w:rsid w:val="00D51DCB"/>
    <w:rsid w:val="00D744EC"/>
    <w:rsid w:val="00D76C98"/>
    <w:rsid w:val="00D76CA0"/>
    <w:rsid w:val="00D819E8"/>
    <w:rsid w:val="00DA3045"/>
    <w:rsid w:val="00DA6572"/>
    <w:rsid w:val="00DB1EA5"/>
    <w:rsid w:val="00DC24EF"/>
    <w:rsid w:val="00DD5D8F"/>
    <w:rsid w:val="00DD7C9B"/>
    <w:rsid w:val="00DE01B8"/>
    <w:rsid w:val="00DE6846"/>
    <w:rsid w:val="00DE6905"/>
    <w:rsid w:val="00DE7B9A"/>
    <w:rsid w:val="00DF4C30"/>
    <w:rsid w:val="00E02FAC"/>
    <w:rsid w:val="00E047D0"/>
    <w:rsid w:val="00E11651"/>
    <w:rsid w:val="00E22A62"/>
    <w:rsid w:val="00E24878"/>
    <w:rsid w:val="00E25E10"/>
    <w:rsid w:val="00E26EE5"/>
    <w:rsid w:val="00E37125"/>
    <w:rsid w:val="00E50A9B"/>
    <w:rsid w:val="00E62469"/>
    <w:rsid w:val="00E810DB"/>
    <w:rsid w:val="00EA5AF1"/>
    <w:rsid w:val="00EB0F62"/>
    <w:rsid w:val="00EB3D2F"/>
    <w:rsid w:val="00F01B5F"/>
    <w:rsid w:val="00F01DC6"/>
    <w:rsid w:val="00F05599"/>
    <w:rsid w:val="00F07293"/>
    <w:rsid w:val="00F13141"/>
    <w:rsid w:val="00F161DE"/>
    <w:rsid w:val="00F16799"/>
    <w:rsid w:val="00F1790F"/>
    <w:rsid w:val="00F26317"/>
    <w:rsid w:val="00F313E5"/>
    <w:rsid w:val="00F41A8F"/>
    <w:rsid w:val="00F43EC6"/>
    <w:rsid w:val="00F51346"/>
    <w:rsid w:val="00F567BE"/>
    <w:rsid w:val="00F62F8E"/>
    <w:rsid w:val="00F670C4"/>
    <w:rsid w:val="00F677C0"/>
    <w:rsid w:val="00F70DF8"/>
    <w:rsid w:val="00F71F8F"/>
    <w:rsid w:val="00F754D3"/>
    <w:rsid w:val="00F805DE"/>
    <w:rsid w:val="00F81855"/>
    <w:rsid w:val="00F90DA8"/>
    <w:rsid w:val="00F92C78"/>
    <w:rsid w:val="00F96E9B"/>
    <w:rsid w:val="00FA1E31"/>
    <w:rsid w:val="00FA42D4"/>
    <w:rsid w:val="00FE3121"/>
    <w:rsid w:val="00FF589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7"/>
    <o:shapelayout v:ext="edit">
      <o:idmap v:ext="edit" data="1"/>
    </o:shapelayout>
  </w:shapeDefaults>
  <w:decimalSymbol w:val="."/>
  <w:listSeparator w:val=","/>
  <w15:chartTrackingRefBased/>
  <w15:docId w15:val="{EB45471B-E823-4423-BC37-CB1F8B8A611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3A595A"/>
    <w:pPr>
      <w:spacing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wmf"/><Relationship Id="rId13" Type="http://schemas.openxmlformats.org/officeDocument/2006/relationships/oleObject" Target="embeddings/oleObject4.bin"/><Relationship Id="rId18" Type="http://schemas.openxmlformats.org/officeDocument/2006/relationships/image" Target="media/image8.wmf"/><Relationship Id="rId26" Type="http://schemas.openxmlformats.org/officeDocument/2006/relationships/oleObject" Target="embeddings/oleObject10.bin"/><Relationship Id="rId3" Type="http://schemas.openxmlformats.org/officeDocument/2006/relationships/webSettings" Target="webSettings.xml"/><Relationship Id="rId21" Type="http://schemas.openxmlformats.org/officeDocument/2006/relationships/oleObject" Target="embeddings/oleObject8.bin"/><Relationship Id="rId7" Type="http://schemas.openxmlformats.org/officeDocument/2006/relationships/oleObject" Target="embeddings/oleObject1.bin"/><Relationship Id="rId12" Type="http://schemas.openxmlformats.org/officeDocument/2006/relationships/image" Target="media/image5.wmf"/><Relationship Id="rId17" Type="http://schemas.openxmlformats.org/officeDocument/2006/relationships/oleObject" Target="embeddings/oleObject6.bin"/><Relationship Id="rId25" Type="http://schemas.openxmlformats.org/officeDocument/2006/relationships/image" Target="media/image12.wmf"/><Relationship Id="rId2" Type="http://schemas.openxmlformats.org/officeDocument/2006/relationships/settings" Target="settings.xml"/><Relationship Id="rId16" Type="http://schemas.openxmlformats.org/officeDocument/2006/relationships/image" Target="media/image7.wmf"/><Relationship Id="rId20" Type="http://schemas.openxmlformats.org/officeDocument/2006/relationships/image" Target="media/image9.wmf"/><Relationship Id="rId1" Type="http://schemas.openxmlformats.org/officeDocument/2006/relationships/styles" Target="styles.xml"/><Relationship Id="rId6" Type="http://schemas.openxmlformats.org/officeDocument/2006/relationships/image" Target="media/image2.wmf"/><Relationship Id="rId11" Type="http://schemas.openxmlformats.org/officeDocument/2006/relationships/oleObject" Target="embeddings/oleObject3.bin"/><Relationship Id="rId24" Type="http://schemas.openxmlformats.org/officeDocument/2006/relationships/oleObject" Target="embeddings/oleObject9.bin"/><Relationship Id="rId5" Type="http://schemas.openxmlformats.org/officeDocument/2006/relationships/oleObject" Target="embeddings/Microsoft_Visio_2003-2010_Drawing11.vsd"/><Relationship Id="rId15" Type="http://schemas.openxmlformats.org/officeDocument/2006/relationships/oleObject" Target="embeddings/oleObject5.bin"/><Relationship Id="rId23" Type="http://schemas.openxmlformats.org/officeDocument/2006/relationships/image" Target="media/image11.wmf"/><Relationship Id="rId28" Type="http://schemas.openxmlformats.org/officeDocument/2006/relationships/theme" Target="theme/theme1.xml"/><Relationship Id="rId10" Type="http://schemas.openxmlformats.org/officeDocument/2006/relationships/image" Target="media/image4.wmf"/><Relationship Id="rId19" Type="http://schemas.openxmlformats.org/officeDocument/2006/relationships/oleObject" Target="embeddings/oleObject7.bin"/><Relationship Id="rId4" Type="http://schemas.openxmlformats.org/officeDocument/2006/relationships/image" Target="media/image1.emf"/><Relationship Id="rId9" Type="http://schemas.openxmlformats.org/officeDocument/2006/relationships/oleObject" Target="embeddings/oleObject2.bin"/><Relationship Id="rId14" Type="http://schemas.openxmlformats.org/officeDocument/2006/relationships/image" Target="media/image6.wmf"/><Relationship Id="rId22" Type="http://schemas.openxmlformats.org/officeDocument/2006/relationships/image" Target="media/image10.png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0</TotalTime>
  <Pages>1</Pages>
  <Words>104</Words>
  <Characters>594</Characters>
  <Application>Microsoft Office Word</Application>
  <DocSecurity>0</DocSecurity>
  <Lines>4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9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red Khoury</dc:creator>
  <cp:keywords/>
  <dc:description/>
  <cp:lastModifiedBy>Fred Khoury</cp:lastModifiedBy>
  <cp:revision>11</cp:revision>
  <dcterms:created xsi:type="dcterms:W3CDTF">2014-01-22T22:05:00Z</dcterms:created>
  <dcterms:modified xsi:type="dcterms:W3CDTF">2018-02-08T17:45:00Z</dcterms:modified>
</cp:coreProperties>
</file>